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498570" w14:textId="2B57220F" w:rsidR="007249CA" w:rsidRPr="000A3E69" w:rsidRDefault="007249CA" w:rsidP="007249CA">
      <w:pPr>
        <w:pStyle w:val="1"/>
        <w:rPr>
          <w:sz w:val="28"/>
          <w:szCs w:val="28"/>
        </w:rPr>
      </w:pPr>
      <w:r w:rsidRPr="000A3E69">
        <w:rPr>
          <w:sz w:val="28"/>
          <w:szCs w:val="28"/>
        </w:rPr>
        <w:t xml:space="preserve">Тема </w:t>
      </w:r>
      <w:r>
        <w:rPr>
          <w:sz w:val="28"/>
          <w:szCs w:val="28"/>
        </w:rPr>
        <w:t>6</w:t>
      </w:r>
      <w:r w:rsidRPr="000A3E69">
        <w:rPr>
          <w:sz w:val="28"/>
          <w:szCs w:val="28"/>
        </w:rPr>
        <w:t xml:space="preserve">: «Обработка </w:t>
      </w:r>
      <w:r>
        <w:rPr>
          <w:sz w:val="28"/>
          <w:szCs w:val="28"/>
        </w:rPr>
        <w:t>двумерных</w:t>
      </w:r>
      <w:r w:rsidRPr="000A3E69">
        <w:rPr>
          <w:sz w:val="28"/>
          <w:szCs w:val="28"/>
        </w:rPr>
        <w:t xml:space="preserve"> массивов»</w:t>
      </w:r>
    </w:p>
    <w:p w14:paraId="6356998B" w14:textId="5BA53F7F" w:rsidR="004D0B0B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Цель работы</w:t>
      </w:r>
      <w:proofErr w:type="gramStart"/>
      <w:r w:rsidRPr="007249CA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249CA">
        <w:rPr>
          <w:rFonts w:ascii="Times New Roman" w:hAnsi="Times New Roman" w:cs="Times New Roman"/>
          <w:sz w:val="24"/>
          <w:szCs w:val="24"/>
        </w:rPr>
        <w:t>Получить</w:t>
      </w:r>
      <w:proofErr w:type="gramEnd"/>
      <w:r w:rsidRPr="007249CA">
        <w:rPr>
          <w:rFonts w:ascii="Times New Roman" w:hAnsi="Times New Roman" w:cs="Times New Roman"/>
          <w:sz w:val="24"/>
          <w:szCs w:val="24"/>
        </w:rPr>
        <w:t xml:space="preserve"> практические навыки разработки проектов по обработке двумерных массивов.</w:t>
      </w:r>
    </w:p>
    <w:p w14:paraId="2390D7E1" w14:textId="43EF2126" w:rsidR="007A6664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Задание 1. Тестирование и использование средств профилирования</w:t>
      </w:r>
    </w:p>
    <w:p w14:paraId="3562903A" w14:textId="4DC9C9CD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Разработать собственные методы по обработке массива в соответствие с вашим вариантом. Методы поместить в дополнительный класс.</w:t>
      </w:r>
    </w:p>
    <w:p w14:paraId="4185A196" w14:textId="63D06BF0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 xml:space="preserve">Создайте тест-кейсы для тестирования собственных методов. </w:t>
      </w:r>
    </w:p>
    <w:p w14:paraId="47D77B4E" w14:textId="514FA1BA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76FC37C1" w14:textId="268C2E42" w:rsidR="007249CA" w:rsidRPr="00B16999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2. Основной проект</w:t>
      </w:r>
    </w:p>
    <w:p w14:paraId="6AD757DD" w14:textId="3F6264AF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  <w:r w:rsidR="00B16999">
        <w:rPr>
          <w:rFonts w:ascii="Times New Roman" w:hAnsi="Times New Roman" w:cs="Times New Roman"/>
          <w:sz w:val="24"/>
          <w:szCs w:val="24"/>
        </w:rPr>
        <w:t xml:space="preserve"> </w:t>
      </w:r>
      <w:r w:rsidR="00B16999" w:rsidRPr="00B16999">
        <w:rPr>
          <w:rFonts w:ascii="Times New Roman" w:hAnsi="Times New Roman" w:cs="Times New Roman"/>
          <w:sz w:val="24"/>
          <w:szCs w:val="24"/>
        </w:rPr>
        <w:t>Размер массива запрашивается у пользователя. Для работы с массивом надо предусмотреть на форме таблицу, размер которой может задаваться в процессе выполнения программы. Размеры таблицы должны изменяться интерактивно при каждом изменении значений количества строк и столбцов. Заполнение массива может происходить при помощи генератора случайных чисел либо с клавиатуры пользователем. Для выбора режима заполнения используйте переключатели «зависимые кнопки выбора».</w:t>
      </w:r>
    </w:p>
    <w:p w14:paraId="7FDA7DE9" w14:textId="7BAA5310" w:rsidR="007249CA" w:rsidRP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3. Сервисные функции</w:t>
      </w:r>
    </w:p>
    <w:p w14:paraId="504195C8" w14:textId="60D0DF15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ьте в проект проверку нажатых клавиш в режиме ручного ввода.</w:t>
      </w:r>
    </w:p>
    <w:p w14:paraId="480B0AEF" w14:textId="197BA997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олните проект таким образом, чтобы в таблице окрашивались </w:t>
      </w:r>
      <w:r w:rsidRPr="00B16999">
        <w:rPr>
          <w:rFonts w:ascii="Times New Roman" w:hAnsi="Times New Roman" w:cs="Times New Roman"/>
          <w:sz w:val="24"/>
          <w:szCs w:val="24"/>
        </w:rPr>
        <w:t>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2615712E" w14:textId="77777777" w:rsidR="00B16999" w:rsidRP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Вариант 10</w:t>
      </w:r>
    </w:p>
    <w:p w14:paraId="3825CC4A" w14:textId="67606D70" w:rsid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999">
        <w:rPr>
          <w:rFonts w:ascii="Times New Roman" w:hAnsi="Times New Roman" w:cs="Times New Roman"/>
          <w:sz w:val="24"/>
          <w:szCs w:val="24"/>
        </w:rPr>
        <w:t>Заполнить двумерный числовой массив целыми числами. Найти и вывести на экран максимальные элементы каждой строки массива, и исключить из массива строки, где максимальный элемент стоит в конце строки.</w:t>
      </w:r>
    </w:p>
    <w:p w14:paraId="79535CDE" w14:textId="0E1EA22B" w:rsidR="00B16999" w:rsidRDefault="00B169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896488F" w14:textId="586A41DB" w:rsidR="00B16999" w:rsidRPr="00B16999" w:rsidRDefault="00B16999" w:rsidP="00B1699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полнение задания</w:t>
      </w:r>
    </w:p>
    <w:p w14:paraId="7A780201" w14:textId="4072C9C8" w:rsidR="00B16999" w:rsidRPr="00C9643E" w:rsidRDefault="00B16999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Проектирование пользовательского интерфейса</w:t>
      </w:r>
    </w:p>
    <w:p w14:paraId="55281D63" w14:textId="6D58F798" w:rsidR="00B16999" w:rsidRDefault="00B16999" w:rsidP="001106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.1, значения изменённых свойств компонентов представлены в таблице 2.1.</w:t>
      </w:r>
    </w:p>
    <w:p w14:paraId="091F86EC" w14:textId="4B566FD1" w:rsidR="001106AE" w:rsidRDefault="009836B2" w:rsidP="009836B2">
      <w:pPr>
        <w:spacing w:after="0" w:line="360" w:lineRule="auto"/>
        <w:jc w:val="center"/>
      </w:pPr>
      <w:r>
        <w:object w:dxaOrig="12511" w:dyaOrig="7246" w14:anchorId="4F95B1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0pt" o:ole="">
            <v:imagedata r:id="rId8" o:title=""/>
          </v:shape>
          <o:OLEObject Type="Embed" ProgID="Visio.Drawing.15" ShapeID="_x0000_i1025" DrawAspect="Content" ObjectID="_1780118782" r:id="rId9"/>
        </w:object>
      </w:r>
    </w:p>
    <w:p w14:paraId="55784A0C" w14:textId="79FC9419" w:rsidR="009836B2" w:rsidRPr="009836B2" w:rsidRDefault="009836B2" w:rsidP="009836B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ис. 1.1. Внешний вид проекта на этапе конструирования интерфейса</w:t>
      </w:r>
    </w:p>
    <w:p w14:paraId="5D1C154E" w14:textId="71B16F31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3F039B32" w14:textId="31E87C69" w:rsidR="009743B6" w:rsidRDefault="009743B6" w:rsidP="009743B6">
      <w:pPr>
        <w:spacing w:after="0" w:line="360" w:lineRule="auto"/>
        <w:ind w:left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.1. Значения свойств, установленные на этапе конструирования интерфейса формы </w:t>
      </w:r>
      <w:r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9743B6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Style w:val="a8"/>
        <w:tblW w:w="0" w:type="auto"/>
        <w:tblInd w:w="709" w:type="dxa"/>
        <w:tblLook w:val="04A0" w:firstRow="1" w:lastRow="0" w:firstColumn="1" w:lastColumn="0" w:noHBand="0" w:noVBand="1"/>
      </w:tblPr>
      <w:tblGrid>
        <w:gridCol w:w="2317"/>
        <w:gridCol w:w="3043"/>
        <w:gridCol w:w="3276"/>
      </w:tblGrid>
      <w:tr w:rsidR="009743B6" w14:paraId="02B77AB6" w14:textId="77777777" w:rsidTr="005106FF">
        <w:trPr>
          <w:tblHeader/>
        </w:trPr>
        <w:tc>
          <w:tcPr>
            <w:tcW w:w="2317" w:type="dxa"/>
          </w:tcPr>
          <w:p w14:paraId="3F0BBBD7" w14:textId="36ADCC34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компонента</w:t>
            </w:r>
          </w:p>
        </w:tc>
        <w:tc>
          <w:tcPr>
            <w:tcW w:w="3043" w:type="dxa"/>
          </w:tcPr>
          <w:p w14:paraId="4031FE53" w14:textId="53F97991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ойства</w:t>
            </w:r>
          </w:p>
        </w:tc>
        <w:tc>
          <w:tcPr>
            <w:tcW w:w="3276" w:type="dxa"/>
          </w:tcPr>
          <w:p w14:paraId="58F67A1C" w14:textId="47F44967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я</w:t>
            </w:r>
          </w:p>
        </w:tc>
      </w:tr>
      <w:tr w:rsidR="005106FF" w14:paraId="16CFF2C6" w14:textId="77777777" w:rsidTr="005106FF">
        <w:tc>
          <w:tcPr>
            <w:tcW w:w="2317" w:type="dxa"/>
            <w:vMerge w:val="restart"/>
          </w:tcPr>
          <w:p w14:paraId="53EB593B" w14:textId="50D8CAF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m1</w:t>
            </w:r>
          </w:p>
        </w:tc>
        <w:tc>
          <w:tcPr>
            <w:tcW w:w="3043" w:type="dxa"/>
          </w:tcPr>
          <w:p w14:paraId="06CB005C" w14:textId="41058A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  <w:proofErr w:type="spellEnd"/>
          </w:p>
        </w:tc>
        <w:tc>
          <w:tcPr>
            <w:tcW w:w="3276" w:type="dxa"/>
          </w:tcPr>
          <w:p w14:paraId="34D97E52" w14:textId="74A35434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ixedSingle</w:t>
            </w:r>
            <w:proofErr w:type="spellEnd"/>
          </w:p>
        </w:tc>
      </w:tr>
      <w:tr w:rsidR="005106FF" w14:paraId="711ABB88" w14:textId="77777777" w:rsidTr="005106FF">
        <w:tc>
          <w:tcPr>
            <w:tcW w:w="2317" w:type="dxa"/>
            <w:vMerge/>
          </w:tcPr>
          <w:p w14:paraId="6BBB30CD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74C260E" w14:textId="5DF45E30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3276" w:type="dxa"/>
          </w:tcPr>
          <w:p w14:paraId="0F5CAB0D" w14:textId="6A3858D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Поиск максимальны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FD376B" w14:textId="77777777" w:rsidTr="005106FF">
        <w:tc>
          <w:tcPr>
            <w:tcW w:w="2317" w:type="dxa"/>
            <w:vMerge/>
          </w:tcPr>
          <w:p w14:paraId="5BA0B5A0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3F64927E" w14:textId="6289529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izeBox</w:t>
            </w:r>
            <w:proofErr w:type="spellEnd"/>
          </w:p>
        </w:tc>
        <w:tc>
          <w:tcPr>
            <w:tcW w:w="3276" w:type="dxa"/>
          </w:tcPr>
          <w:p w14:paraId="1054BDAC" w14:textId="04FEA14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002CC3A1" w14:textId="77777777" w:rsidTr="005106FF">
        <w:tc>
          <w:tcPr>
            <w:tcW w:w="2317" w:type="dxa"/>
            <w:vMerge/>
          </w:tcPr>
          <w:p w14:paraId="504AFEC6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81CE1A5" w14:textId="5D01D74B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izeBox</w:t>
            </w:r>
            <w:proofErr w:type="spellEnd"/>
          </w:p>
        </w:tc>
        <w:tc>
          <w:tcPr>
            <w:tcW w:w="3276" w:type="dxa"/>
          </w:tcPr>
          <w:p w14:paraId="3709707A" w14:textId="77B9C0F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1E17CC1F" w14:textId="77777777" w:rsidTr="005106FF">
        <w:tc>
          <w:tcPr>
            <w:tcW w:w="2317" w:type="dxa"/>
            <w:vMerge w:val="restart"/>
          </w:tcPr>
          <w:p w14:paraId="2EE04FCF" w14:textId="146C00E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1</w:t>
            </w:r>
          </w:p>
        </w:tc>
        <w:tc>
          <w:tcPr>
            <w:tcW w:w="3043" w:type="dxa"/>
          </w:tcPr>
          <w:p w14:paraId="6E6284D9" w14:textId="6F6A827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548F7211" w14:textId="1AA49F8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6F63A910" w14:textId="77777777" w:rsidTr="005106FF">
        <w:tc>
          <w:tcPr>
            <w:tcW w:w="2317" w:type="dxa"/>
            <w:vMerge/>
          </w:tcPr>
          <w:p w14:paraId="4B79EDF3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FAA5267" w14:textId="06D04E31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64280C10" w14:textId="005459CA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106FF" w14:paraId="3A84364B" w14:textId="77777777" w:rsidTr="005106FF">
        <w:tc>
          <w:tcPr>
            <w:tcW w:w="2317" w:type="dxa"/>
            <w:vMerge w:val="restart"/>
          </w:tcPr>
          <w:p w14:paraId="2BEBBE1C" w14:textId="0A12738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43" w:type="dxa"/>
          </w:tcPr>
          <w:p w14:paraId="0DE8F3D1" w14:textId="21A689F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3CDE62E1" w14:textId="0D08CD9D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74092286" w14:textId="77777777" w:rsidTr="005106FF">
        <w:tc>
          <w:tcPr>
            <w:tcW w:w="2317" w:type="dxa"/>
            <w:vMerge/>
          </w:tcPr>
          <w:p w14:paraId="5FAB838E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1E2C982" w14:textId="25C4A89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045961CA" w14:textId="0483CD26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743B6" w14:paraId="1100A753" w14:textId="77777777" w:rsidTr="005106FF">
        <w:tc>
          <w:tcPr>
            <w:tcW w:w="2317" w:type="dxa"/>
          </w:tcPr>
          <w:p w14:paraId="256393FB" w14:textId="6434DD7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dioButton1</w:t>
            </w:r>
          </w:p>
        </w:tc>
        <w:tc>
          <w:tcPr>
            <w:tcW w:w="3043" w:type="dxa"/>
          </w:tcPr>
          <w:p w14:paraId="7830CB10" w14:textId="1594478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Checked</w:t>
            </w:r>
            <w:proofErr w:type="spellEnd"/>
          </w:p>
        </w:tc>
        <w:tc>
          <w:tcPr>
            <w:tcW w:w="3276" w:type="dxa"/>
          </w:tcPr>
          <w:p w14:paraId="02EB1E93" w14:textId="0639E45E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rue</w:t>
            </w:r>
          </w:p>
        </w:tc>
      </w:tr>
      <w:tr w:rsidR="005106FF" w14:paraId="2C15FD3F" w14:textId="77777777" w:rsidTr="005106FF">
        <w:tc>
          <w:tcPr>
            <w:tcW w:w="2317" w:type="dxa"/>
            <w:vMerge w:val="restart"/>
          </w:tcPr>
          <w:p w14:paraId="37B08538" w14:textId="0DF6F63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3043" w:type="dxa"/>
          </w:tcPr>
          <w:p w14:paraId="09F38B71" w14:textId="6739971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  <w:proofErr w:type="spellEnd"/>
          </w:p>
        </w:tc>
        <w:tc>
          <w:tcPr>
            <w:tcW w:w="3276" w:type="dxa"/>
          </w:tcPr>
          <w:p w14:paraId="5F391636" w14:textId="053C917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Запол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D07D839" w14:textId="77777777" w:rsidTr="005106FF">
        <w:tc>
          <w:tcPr>
            <w:tcW w:w="2317" w:type="dxa"/>
            <w:vMerge/>
          </w:tcPr>
          <w:p w14:paraId="75DC151B" w14:textId="0C13802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722A406" w14:textId="365247D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26FB2D5C" w14:textId="656B6DD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0AC3F7D" w14:textId="77777777" w:rsidTr="005106FF">
        <w:tc>
          <w:tcPr>
            <w:tcW w:w="2317" w:type="dxa"/>
            <w:vMerge w:val="restart"/>
          </w:tcPr>
          <w:p w14:paraId="3766A1B5" w14:textId="2178A35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3043" w:type="dxa"/>
          </w:tcPr>
          <w:p w14:paraId="77566D99" w14:textId="1CF1629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9B78669" w14:textId="7C23665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Вычис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6B64DEEC" w14:textId="77777777" w:rsidTr="005106FF">
        <w:tc>
          <w:tcPr>
            <w:tcW w:w="2317" w:type="dxa"/>
            <w:vMerge/>
          </w:tcPr>
          <w:p w14:paraId="334F0752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9D89DD7" w14:textId="6DDF267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ble</w:t>
            </w:r>
          </w:p>
        </w:tc>
        <w:tc>
          <w:tcPr>
            <w:tcW w:w="3276" w:type="dxa"/>
          </w:tcPr>
          <w:p w14:paraId="062C4522" w14:textId="72D6F23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64972289" w14:textId="77777777" w:rsidTr="005106FF">
        <w:tc>
          <w:tcPr>
            <w:tcW w:w="2317" w:type="dxa"/>
            <w:vMerge/>
          </w:tcPr>
          <w:p w14:paraId="39066988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60B55D5" w14:textId="56BE00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3BE89489" w14:textId="1701E665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8A761BF" w14:textId="77777777" w:rsidTr="005106FF">
        <w:tc>
          <w:tcPr>
            <w:tcW w:w="2317" w:type="dxa"/>
          </w:tcPr>
          <w:p w14:paraId="04766C57" w14:textId="668DB14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1</w:t>
            </w:r>
          </w:p>
        </w:tc>
        <w:tc>
          <w:tcPr>
            <w:tcW w:w="3043" w:type="dxa"/>
          </w:tcPr>
          <w:p w14:paraId="4E26E85F" w14:textId="47F1E21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5AD6924" w14:textId="370A98C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348923F3" w14:textId="77777777" w:rsidTr="005106FF">
        <w:tc>
          <w:tcPr>
            <w:tcW w:w="2317" w:type="dxa"/>
          </w:tcPr>
          <w:p w14:paraId="40C2A412" w14:textId="2DB8F5E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2</w:t>
            </w:r>
          </w:p>
        </w:tc>
        <w:tc>
          <w:tcPr>
            <w:tcW w:w="3043" w:type="dxa"/>
          </w:tcPr>
          <w:p w14:paraId="061D2F84" w14:textId="13B44C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8B4A0CA" w14:textId="4038CF7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олбц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585E3627" w14:textId="77777777" w:rsidTr="005106FF">
        <w:tc>
          <w:tcPr>
            <w:tcW w:w="2317" w:type="dxa"/>
            <w:vMerge w:val="restart"/>
          </w:tcPr>
          <w:p w14:paraId="1FA5F62C" w14:textId="1A08678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3</w:t>
            </w:r>
          </w:p>
        </w:tc>
        <w:tc>
          <w:tcPr>
            <w:tcW w:w="3043" w:type="dxa"/>
          </w:tcPr>
          <w:p w14:paraId="3CE1B60C" w14:textId="2C7B897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A11CFD0" w14:textId="4B83D41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иапазон о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082B508" w14:textId="77777777" w:rsidTr="005106FF">
        <w:tc>
          <w:tcPr>
            <w:tcW w:w="2317" w:type="dxa"/>
            <w:vMerge/>
          </w:tcPr>
          <w:p w14:paraId="00F17425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A016A56" w14:textId="442AF6D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3359363E" w14:textId="664090ED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2A50DF7B" w14:textId="77777777" w:rsidTr="005106FF">
        <w:tc>
          <w:tcPr>
            <w:tcW w:w="2317" w:type="dxa"/>
            <w:vMerge w:val="restart"/>
          </w:tcPr>
          <w:p w14:paraId="038A545F" w14:textId="11D3416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4</w:t>
            </w:r>
          </w:p>
        </w:tc>
        <w:tc>
          <w:tcPr>
            <w:tcW w:w="3043" w:type="dxa"/>
          </w:tcPr>
          <w:p w14:paraId="6CD36A78" w14:textId="27243EA6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05A87303" w14:textId="38A2537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</w:p>
        </w:tc>
      </w:tr>
      <w:tr w:rsidR="005106FF" w14:paraId="7620E9CE" w14:textId="77777777" w:rsidTr="005106FF">
        <w:tc>
          <w:tcPr>
            <w:tcW w:w="2317" w:type="dxa"/>
            <w:vMerge/>
          </w:tcPr>
          <w:p w14:paraId="098C5FC7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943185A" w14:textId="0C2533E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E0A2457" w14:textId="1861309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4E5B9BAD" w14:textId="77777777" w:rsidTr="005106FF">
        <w:tc>
          <w:tcPr>
            <w:tcW w:w="2317" w:type="dxa"/>
          </w:tcPr>
          <w:p w14:paraId="4B9182F5" w14:textId="7D2FCE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5</w:t>
            </w:r>
          </w:p>
        </w:tc>
        <w:tc>
          <w:tcPr>
            <w:tcW w:w="3043" w:type="dxa"/>
          </w:tcPr>
          <w:p w14:paraId="2859C60D" w14:textId="0D6317EC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170FA5E2" w14:textId="1FD6225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«Итогов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7CCAFF" w14:textId="77777777" w:rsidTr="005106FF">
        <w:tc>
          <w:tcPr>
            <w:tcW w:w="2317" w:type="dxa"/>
          </w:tcPr>
          <w:p w14:paraId="015F07A4" w14:textId="304E41DC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6</w:t>
            </w:r>
          </w:p>
        </w:tc>
        <w:tc>
          <w:tcPr>
            <w:tcW w:w="3043" w:type="dxa"/>
          </w:tcPr>
          <w:p w14:paraId="35B4DFFE" w14:textId="46FA762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7701DCB4" w14:textId="46A7F6BE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Входные данны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18C11CB" w14:textId="77777777" w:rsidTr="005106FF">
        <w:tc>
          <w:tcPr>
            <w:tcW w:w="2317" w:type="dxa"/>
          </w:tcPr>
          <w:p w14:paraId="2A90CE26" w14:textId="4EA6C36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7</w:t>
            </w:r>
          </w:p>
        </w:tc>
        <w:tc>
          <w:tcPr>
            <w:tcW w:w="3043" w:type="dxa"/>
          </w:tcPr>
          <w:p w14:paraId="10415043" w14:textId="58B10C0A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4B0E69E" w14:textId="7517BA4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8E98862" w14:textId="77777777" w:rsidTr="005106FF">
        <w:tc>
          <w:tcPr>
            <w:tcW w:w="2317" w:type="dxa"/>
          </w:tcPr>
          <w:p w14:paraId="6AC01F2F" w14:textId="023BC85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8</w:t>
            </w:r>
          </w:p>
        </w:tc>
        <w:tc>
          <w:tcPr>
            <w:tcW w:w="3043" w:type="dxa"/>
          </w:tcPr>
          <w:p w14:paraId="67794DC0" w14:textId="3337A16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3A8AC5F" w14:textId="7F4062B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16244CD" w14:textId="77777777" w:rsidTr="005106FF">
        <w:tc>
          <w:tcPr>
            <w:tcW w:w="2317" w:type="dxa"/>
          </w:tcPr>
          <w:p w14:paraId="7F0E1FB1" w14:textId="0C8C0BD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3043" w:type="dxa"/>
          </w:tcPr>
          <w:p w14:paraId="5BE2CD2C" w14:textId="685152B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6E60533" w14:textId="3B0596BF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</w:t>
            </w:r>
            <w:proofErr w:type="spellEnd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ассива</w:t>
            </w:r>
            <w:proofErr w:type="spellEnd"/>
          </w:p>
        </w:tc>
      </w:tr>
      <w:tr w:rsidR="005106FF" w14:paraId="41A2F543" w14:textId="77777777" w:rsidTr="005106FF">
        <w:tc>
          <w:tcPr>
            <w:tcW w:w="2317" w:type="dxa"/>
          </w:tcPr>
          <w:p w14:paraId="43808B7F" w14:textId="069429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3043" w:type="dxa"/>
          </w:tcPr>
          <w:p w14:paraId="35744DB8" w14:textId="33FC69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9D669BB" w14:textId="639F921F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se</w:t>
            </w:r>
          </w:p>
        </w:tc>
      </w:tr>
      <w:tr w:rsidR="005106FF" w14:paraId="6F951414" w14:textId="77777777" w:rsidTr="005106FF">
        <w:tc>
          <w:tcPr>
            <w:tcW w:w="2317" w:type="dxa"/>
          </w:tcPr>
          <w:p w14:paraId="5CB833B0" w14:textId="4BC32B5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2</w:t>
            </w:r>
          </w:p>
        </w:tc>
        <w:tc>
          <w:tcPr>
            <w:tcW w:w="3043" w:type="dxa"/>
          </w:tcPr>
          <w:p w14:paraId="21A3CD24" w14:textId="791B60F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2401AEA1" w14:textId="731834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336EFDD8" w14:textId="77777777" w:rsidTr="005106FF">
        <w:tc>
          <w:tcPr>
            <w:tcW w:w="2317" w:type="dxa"/>
            <w:vMerge w:val="restart"/>
          </w:tcPr>
          <w:p w14:paraId="4F650623" w14:textId="2BB06532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1</w:t>
            </w:r>
          </w:p>
        </w:tc>
        <w:tc>
          <w:tcPr>
            <w:tcW w:w="3043" w:type="dxa"/>
          </w:tcPr>
          <w:p w14:paraId="71A955FD" w14:textId="1126DE16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0854AC9F" w14:textId="0D61F157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772F69B4" w14:textId="77777777" w:rsidTr="005106FF">
        <w:tc>
          <w:tcPr>
            <w:tcW w:w="2317" w:type="dxa"/>
            <w:vMerge/>
          </w:tcPr>
          <w:p w14:paraId="56057D6A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A92353" w14:textId="413D8199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12BCFC80" w14:textId="525E7860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634DF292" w14:textId="77777777" w:rsidTr="005106FF">
        <w:tc>
          <w:tcPr>
            <w:tcW w:w="2317" w:type="dxa"/>
            <w:vMerge/>
          </w:tcPr>
          <w:p w14:paraId="24060388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5C231E1" w14:textId="3E298DE4" w:rsidR="001778C0" w:rsidRPr="005106FF" w:rsidRDefault="001778C0" w:rsidP="005106FF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5600446D" w14:textId="0D3CE653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2841F3" w14:textId="77777777" w:rsidTr="005106FF">
        <w:tc>
          <w:tcPr>
            <w:tcW w:w="2317" w:type="dxa"/>
            <w:vMerge/>
          </w:tcPr>
          <w:p w14:paraId="6A56FDAC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64E8EDF" w14:textId="075BF72E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2ECBBD41" w14:textId="745CC3C2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71D2D14D" w14:textId="77777777" w:rsidTr="005106FF">
        <w:tc>
          <w:tcPr>
            <w:tcW w:w="2317" w:type="dxa"/>
            <w:vMerge/>
          </w:tcPr>
          <w:p w14:paraId="43EA372B" w14:textId="77777777" w:rsidR="001778C0" w:rsidRPr="005106FF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B53469D" w14:textId="036CBD9A" w:rsidR="001778C0" w:rsidRPr="001778C0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derWidthSizeMode</w:t>
            </w:r>
            <w:proofErr w:type="spellEnd"/>
          </w:p>
        </w:tc>
        <w:tc>
          <w:tcPr>
            <w:tcW w:w="3276" w:type="dxa"/>
          </w:tcPr>
          <w:p w14:paraId="14C8AE49" w14:textId="64DF7140" w:rsidR="001778C0" w:rsidRDefault="001778C0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sableResizing</w:t>
            </w:r>
            <w:proofErr w:type="spellEnd"/>
          </w:p>
        </w:tc>
      </w:tr>
      <w:tr w:rsidR="001778C0" w14:paraId="224AF357" w14:textId="77777777" w:rsidTr="005106FF">
        <w:tc>
          <w:tcPr>
            <w:tcW w:w="2317" w:type="dxa"/>
            <w:vMerge w:val="restart"/>
          </w:tcPr>
          <w:p w14:paraId="4775D659" w14:textId="78A4E680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043" w:type="dxa"/>
          </w:tcPr>
          <w:p w14:paraId="0EACE602" w14:textId="650AA260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1A008DC1" w14:textId="64042B3E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2838C1" w14:textId="77777777" w:rsidTr="005106FF">
        <w:tc>
          <w:tcPr>
            <w:tcW w:w="2317" w:type="dxa"/>
            <w:vMerge/>
          </w:tcPr>
          <w:p w14:paraId="5F54FE5A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AAEBC87" w14:textId="771618DB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7C836E37" w14:textId="25C4741C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95B5366" w14:textId="77777777" w:rsidTr="005106FF">
        <w:tc>
          <w:tcPr>
            <w:tcW w:w="2317" w:type="dxa"/>
            <w:vMerge/>
          </w:tcPr>
          <w:p w14:paraId="76217A67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D61AD3D" w14:textId="1F9B4E51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273FE5B0" w14:textId="2418403C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5E136B84" w14:textId="77777777" w:rsidTr="005106FF">
        <w:tc>
          <w:tcPr>
            <w:tcW w:w="2317" w:type="dxa"/>
            <w:vMerge/>
          </w:tcPr>
          <w:p w14:paraId="389AF57D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C898B9" w14:textId="2A10818B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4997C2A7" w14:textId="56467C20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1778C0" w14:paraId="2C4C4D27" w14:textId="77777777" w:rsidTr="005106FF">
        <w:tc>
          <w:tcPr>
            <w:tcW w:w="2317" w:type="dxa"/>
            <w:vMerge/>
          </w:tcPr>
          <w:p w14:paraId="4211EF2D" w14:textId="77777777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511633F" w14:textId="62E2B5A8" w:rsidR="001778C0" w:rsidRPr="005106FF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3276" w:type="dxa"/>
          </w:tcPr>
          <w:p w14:paraId="47192FD1" w14:textId="496CC2B3" w:rsidR="001778C0" w:rsidRDefault="001778C0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1778C0" w14:paraId="3D64D35C" w14:textId="77777777" w:rsidTr="005106FF">
        <w:tc>
          <w:tcPr>
            <w:tcW w:w="2317" w:type="dxa"/>
            <w:vMerge/>
          </w:tcPr>
          <w:p w14:paraId="4A19D8A3" w14:textId="77777777" w:rsidR="001778C0" w:rsidRPr="005106FF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C98CF29" w14:textId="649A45F7" w:rsidR="001778C0" w:rsidRPr="005106FF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wHeaderWidthSizeMode</w:t>
            </w:r>
            <w:proofErr w:type="spellEnd"/>
          </w:p>
        </w:tc>
        <w:tc>
          <w:tcPr>
            <w:tcW w:w="3276" w:type="dxa"/>
          </w:tcPr>
          <w:p w14:paraId="6D5051F3" w14:textId="0D7B0487" w:rsidR="001778C0" w:rsidRDefault="001778C0" w:rsidP="001778C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sableResizing</w:t>
            </w:r>
            <w:proofErr w:type="spellEnd"/>
          </w:p>
        </w:tc>
      </w:tr>
    </w:tbl>
    <w:p w14:paraId="571C554D" w14:textId="67C85C6B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0C8E5229" w14:textId="68609DA6" w:rsidR="005106FF" w:rsidRP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Запуск программы</w:t>
      </w:r>
    </w:p>
    <w:p w14:paraId="5D8CCADC" w14:textId="2F7DE7E0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ение количества столбцов и строк</w:t>
      </w:r>
    </w:p>
    <w:p w14:paraId="0C355A0A" w14:textId="76DCAD8C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 метода ввода значений</w:t>
      </w:r>
    </w:p>
    <w:p w14:paraId="0AFACB86" w14:textId="6A830FE8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од значений</w:t>
      </w:r>
    </w:p>
    <w:p w14:paraId="41062640" w14:textId="79E24B5A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жатие кнопки «Вычислить»</w:t>
      </w:r>
    </w:p>
    <w:p w14:paraId="7971B8F9" w14:textId="580A8F43" w:rsidR="00B233C0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ернуться к пунктам 3.2-3.5</w:t>
      </w:r>
    </w:p>
    <w:p w14:paraId="2826E5F1" w14:textId="31E4978B" w:rsidR="00B233C0" w:rsidRPr="005106FF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32BE0FD7" w14:textId="29968ECE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 программы</w:t>
      </w:r>
    </w:p>
    <w:p w14:paraId="0FF1507A" w14:textId="4CD1AD8F" w:rsidR="00B233C0" w:rsidRPr="00C9643E" w:rsidRDefault="00B233C0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C9643E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="00C9643E"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>ArrayToDGV.cs</w:t>
      </w:r>
      <w:proofErr w:type="spellEnd"/>
    </w:p>
    <w:p w14:paraId="5578C4A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51C7091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172BD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FA982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46ACB69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AE47F5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2B91AF"/>
          <w:sz w:val="19"/>
          <w:szCs w:val="19"/>
          <w:lang w:val="en-US"/>
        </w:rPr>
        <w:t>ArrayToDGV</w:t>
      </w:r>
      <w:proofErr w:type="spellEnd"/>
    </w:p>
    <w:p w14:paraId="5AF5FBF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CFA74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E50BD9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808080"/>
          <w:sz w:val="19"/>
          <w:szCs w:val="19"/>
        </w:rPr>
        <w:t>///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ого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ива</w:t>
      </w:r>
      <w:proofErr w:type="spellEnd"/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елых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у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>DataGridView</w:t>
      </w:r>
      <w:proofErr w:type="spellEnd"/>
    </w:p>
    <w:p w14:paraId="1A84F95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A5DF84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, который необходимо преобразовать в таблицу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20BE50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, в которую будет записан массив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D5D76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A0F18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A5F843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2D61061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33190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ов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0953699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14:paraId="6005EC04" w14:textId="77777777" w:rsidR="00C9643E" w:rsidRPr="001778C0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ColumnCount</w:t>
      </w:r>
      <w:proofErr w:type="spellEnd"/>
      <w:proofErr w:type="gram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GetLength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14:paraId="5E3C3775" w14:textId="77777777" w:rsidR="00C9643E" w:rsidRPr="001778C0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2873D2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</w:t>
      </w:r>
    </w:p>
    <w:p w14:paraId="75F023D7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189BE62B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FD9CB3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562E1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233D14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j, i].Value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i, j];</w:t>
      </w:r>
    </w:p>
    <w:p w14:paraId="48F1246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0D7A13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E1106C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E3D5B3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E0B71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1DD38C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 преобразования</w:t>
      </w:r>
    </w:p>
    <w:p w14:paraId="0ED856DB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двумерный массив в таблицу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88CF4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838CDC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CBFC01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33A23D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реобразования таблицы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целочисленный двумерный массив</w:t>
      </w:r>
    </w:p>
    <w:p w14:paraId="687D493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6DBA1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из которой необходимо достать массив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188D44D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целочисленный массив, полученный из таблицы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4586E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Array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B5552B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53078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63559A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61E41C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м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</w:p>
    <w:p w14:paraId="31CEC94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result =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50BD1E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 таблицы</w:t>
      </w:r>
    </w:p>
    <w:p w14:paraId="117F639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 i++)</w:t>
      </w:r>
    </w:p>
    <w:p w14:paraId="5F1CF3F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4C94A6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9398B7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FA954B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, j] = Convert.ToInt32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j, i].Value);</w:t>
      </w:r>
    </w:p>
    <w:p w14:paraId="7E22BDB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5D46D1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16A0F4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14:paraId="2CD9F82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11E1A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14:paraId="660BD78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F5857E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сключе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</w:p>
    <w:p w14:paraId="2B30BDB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таблицу в двумерный массив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EAE0F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8C4074A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358933F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0A84E484" w14:textId="3240E999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FA493FA" w14:textId="7119CE84" w:rsidR="00C9643E" w:rsidRPr="004C1E83" w:rsidRDefault="00C9643E" w:rsidP="00D73E7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4C1E8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7B57B2E" w14:textId="484E8575" w:rsidR="00C9643E" w:rsidRPr="00D32EC8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.cs</w:t>
      </w:r>
    </w:p>
    <w:p w14:paraId="4A51987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7539B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86F78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D320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92D79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2766B1A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9BAF53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710F23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:Form</w:t>
      </w:r>
      <w:proofErr w:type="gramEnd"/>
    </w:p>
    <w:p w14:paraId="045D2D4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59D989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Начальный размер колонок и формы</w:t>
      </w:r>
    </w:p>
    <w:p w14:paraId="09F29B8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30;</w:t>
      </w:r>
    </w:p>
    <w:p w14:paraId="3B44CA34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proofErr w:type="spellStart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startSize</w:t>
      </w:r>
      <w:proofErr w:type="spell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90E1005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778C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нструктор</w:t>
      </w:r>
    </w:p>
    <w:p w14:paraId="0B897593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14:paraId="33702F2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1CD4E6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C455C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и и столбца в таблицу</w:t>
      </w:r>
    </w:p>
    <w:p w14:paraId="3BEBEC9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1.Columns.Add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c1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 + 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4E0939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68B7BF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1FD10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1.Rows.Add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FA3D8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Rows[dataGridView1.RowCount - 1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2BB5C59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7769722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234DA65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хранение начального размера формы в переменной</w:t>
      </w:r>
    </w:p>
    <w:p w14:paraId="74F29BB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4D767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8C717D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ячеек таблицы</w:t>
      </w:r>
    </w:p>
    <w:p w14:paraId="78EA4DB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FB3A78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A2E448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1C08A7A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314374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0999DD4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ECA22D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станов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молчанию</w:t>
      </w:r>
    </w:p>
    <w:p w14:paraId="5BA7613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Colors.Window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F49E71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ystemColors.ControlTex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132D18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59C9A5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3D97F8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9FD3C6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"Вычислить"</w:t>
      </w:r>
    </w:p>
    <w:p w14:paraId="5303DCC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63A1E4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EA77A8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4A1481D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FC68F38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еобразование таблицы в массив</w:t>
      </w:r>
    </w:p>
    <w:p w14:paraId="4F7116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] array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Array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1);</w:t>
      </w:r>
    </w:p>
    <w:p w14:paraId="408A970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переменной для хранения итоговой таблицы</w:t>
      </w:r>
    </w:p>
    <w:p w14:paraId="1FD0180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D37428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Объявление переменной для хранения индексов оставшихся строк</w:t>
      </w:r>
    </w:p>
    <w:p w14:paraId="1C00EBE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A67884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Массив максимальных элементов</w:t>
      </w:r>
    </w:p>
    <w:p w14:paraId="20E34FC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4B784C2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размера формы</w:t>
      </w:r>
    </w:p>
    <w:p w14:paraId="610F2DB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E5AB23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есть строки</w:t>
      </w:r>
    </w:p>
    <w:p w14:paraId="187463F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!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42BCF1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B4E02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080B7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4AD93A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result, dataGridView2);</w:t>
      </w:r>
    </w:p>
    <w:p w14:paraId="12062DF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dataGridView2.ColumnCount; i++)</w:t>
      </w:r>
    </w:p>
    <w:p w14:paraId="121DE40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FC09F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i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BA95BF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i)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B3B1D0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5D4814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dataGridView2.RowCount; i++)</w:t>
      </w:r>
    </w:p>
    <w:p w14:paraId="546FAF5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BA6B22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Row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indexes[i]+1)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50DBE0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B3F613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2);</w:t>
      </w:r>
    </w:p>
    <w:p w14:paraId="69824D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E160D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F4DA0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нет строк</w:t>
      </w:r>
    </w:p>
    <w:p w14:paraId="7025747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67F26E7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84DF1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66E511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2A996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dataGridView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4B01E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</w:rPr>
        <w:t>"В итоговом массиве не осталось ни одной строки!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9477F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CCC484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вод максимальных элементов с увеличением высоты формы</w:t>
      </w:r>
    </w:p>
    <w:p w14:paraId="03FCBE8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abel7.Text = </w:t>
      </w:r>
      <w:r>
        <w:rPr>
          <w:rFonts w:ascii="Consolas" w:hAnsi="Consolas" w:cs="Consolas"/>
          <w:color w:val="A31515"/>
          <w:sz w:val="19"/>
          <w:szCs w:val="19"/>
        </w:rPr>
        <w:t xml:space="preserve">"Максимальные элементы для каждой строки исходного двумерного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массива:\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227185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max.Length;i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0DE8C4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4B7D6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eight += 13;</w:t>
      </w:r>
    </w:p>
    <w:p w14:paraId="4BAA2FF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Text +=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i+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 xml:space="preserve">)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max[i]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AFF4C2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F1884A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деление максимальных элементов строк в dataGridView1</w:t>
      </w:r>
    </w:p>
    <w:p w14:paraId="3AA6AFE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27B6D63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C4580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016B43D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16634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Convert.ToInt32(dataGridView1[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].Value) == max[j]) {</w:t>
      </w:r>
    </w:p>
    <w:p w14:paraId="74EA676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or.Aqua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F8E38B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].Cells[i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or.DarkB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21C52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96384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DF8AE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83C779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2C4824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случайного заполнения</w:t>
      </w:r>
    </w:p>
    <w:p w14:paraId="17C7580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589DEA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52EECF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144623E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DB98F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Разблокировка кнопки</w:t>
      </w:r>
    </w:p>
    <w:p w14:paraId="40887CA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F23A1C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массива случайными элементами</w:t>
      </w:r>
    </w:p>
    <w:p w14:paraId="2501701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[,] array = Class2DArray.RandomFill(Convert.ToInt32(textBox1.Text),Convert.ToInt32(textBox2.Text),dataGridView1.RowCount,dataGridView1.ColumnCount);</w:t>
      </w:r>
    </w:p>
    <w:p w14:paraId="4334CE7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array,dataGridView1);</w:t>
      </w:r>
    </w:p>
    <w:p w14:paraId="5BE144A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змен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ирины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онок</w:t>
      </w:r>
    </w:p>
    <w:p w14:paraId="6C12C46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2706980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0376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i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EB8EE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18325F9" w14:textId="26E40E38" w:rsidR="00710F23" w:rsidRDefault="00710F23" w:rsidP="00710F23">
      <w:pPr>
        <w:spacing w:after="0"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DC8ABD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Изменение количества строк через элемент управления</w:t>
      </w:r>
    </w:p>
    <w:p w14:paraId="5674D0B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1_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A78ABA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25D894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3967FB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53A6C7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</w:t>
      </w:r>
    </w:p>
    <w:p w14:paraId="0D60692D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lt; numericUpDown1.Value)</w:t>
      </w:r>
    </w:p>
    <w:p w14:paraId="46AFA98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C088DF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Add();</w:t>
      </w:r>
    </w:p>
    <w:p w14:paraId="4F3C283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dataGridView1.RowCount - 1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51DF586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04FA83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</w:t>
      </w:r>
    </w:p>
    <w:p w14:paraId="0AF4E0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gt; numericUpDown1.Value)</w:t>
      </w:r>
    </w:p>
    <w:p w14:paraId="6F66D97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7B196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.RemoveAt(dataGridView1.RowCount - 1);</w:t>
      </w:r>
    </w:p>
    <w:p w14:paraId="52F59BE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36A3A1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0D4464E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13DF706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DE8A0C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2_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06D8979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53FDF5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5E68EF04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AA64C6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олбцов</w:t>
      </w:r>
    </w:p>
    <w:p w14:paraId="58CF325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lt; numericUpDown2.Value)</w:t>
      </w:r>
    </w:p>
    <w:p w14:paraId="1FCA07C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499E3B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Add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c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+1}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EC0DB3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A58AC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].Width =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C962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CCA7A4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лбцов</w:t>
      </w:r>
    </w:p>
    <w:p w14:paraId="2EC0DD2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gt; numericUpDown2.Value)</w:t>
      </w:r>
    </w:p>
    <w:p w14:paraId="37F16E1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41986C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.RemoveAt(dataGridView1.ColumnCount - 1);</w:t>
      </w:r>
    </w:p>
    <w:p w14:paraId="2253738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682EA1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Изменение размеров таблицы</w:t>
      </w:r>
    </w:p>
    <w:p w14:paraId="175B401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22B73E3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ADAF88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бор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я</w:t>
      </w:r>
    </w:p>
    <w:p w14:paraId="6D7E565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radioButton2_Checked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22C36A6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DD6A63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лучайное заполнение включено</w:t>
      </w:r>
    </w:p>
    <w:p w14:paraId="6EB2BAC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radioButton2.Checked)</w:t>
      </w:r>
    </w:p>
    <w:p w14:paraId="59B3823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697347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C3E9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E7AF9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A49153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BFE78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D20F1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utton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3DF256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A9E9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лучайно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ключено</w:t>
      </w:r>
    </w:p>
    <w:p w14:paraId="1B7B6F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696EC8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1CDAC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002780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9C3C66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69EAAF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12A2C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5FA566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button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FD0644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8A516D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069544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изменения текста</w:t>
      </w:r>
    </w:p>
    <w:p w14:paraId="73D1EC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_TextChanged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76C93C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B6DCF6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max;</w:t>
      </w:r>
    </w:p>
    <w:p w14:paraId="3EBA45E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textBox1.Text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)) &amp;&amp; (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textBox2.Text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)))</w:t>
      </w:r>
    </w:p>
    <w:p w14:paraId="0B19BF9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75D6B3B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min &lt; max)</w:t>
      </w:r>
    </w:p>
    <w:p w14:paraId="48B8E9A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8E9008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2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C6898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978A6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4A5D41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8C5FFB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utton2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F02AB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EA42F8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0BC162C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работ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менения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я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ячейки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14F85B3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_CellValueChanged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DataGridViewCell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6D039C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D45573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830B81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</w:t>
      </w:r>
    </w:p>
    <w:p w14:paraId="0013510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dataGridView1.ColumnCount;i++)</w:t>
      </w:r>
    </w:p>
    <w:p w14:paraId="00175694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A611C9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int</w:t>
      </w:r>
    </w:p>
    <w:p w14:paraId="1A93D16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dataGridView1[i,0].Value?.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n))</w:t>
      </w:r>
    </w:p>
    <w:p w14:paraId="33D43C81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021EAB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Блокировка</w:t>
      </w:r>
      <w:r w:rsidRPr="00710F2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нопки</w:t>
      </w:r>
    </w:p>
    <w:p w14:paraId="6036A0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1.Enabled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BE4B2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1554C1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054E80C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456D81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2ACF25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FDA343E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ов таблицы на основании количества строк и столбцов</w:t>
      </w:r>
    </w:p>
    <w:p w14:paraId="71132EA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7F1878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E8E4D6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1C9FD8A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487D7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7028B3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7A455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)</w:t>
      </w:r>
    </w:p>
    <w:p w14:paraId="266E7EF5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8094B9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7A6418B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02D28DE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 &amp;&amp;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3F85AF6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6A6EBB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CACC702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B5B6C2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D51A2A9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D9FC98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 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3+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8BC2CD5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610CA82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D35C2FA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обработчика нажатия на кнопку для ячеек таблицы</w:t>
      </w:r>
    </w:p>
    <w:p w14:paraId="1285E470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dataGridView_EditingControlShowing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DataGridViewEditingControlShowing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35995AA7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7379AD3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Control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B3B688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KeyPressEventHandle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2678D0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BF56EA6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лавишу в текстовом поле и ячейке таблицы</w:t>
      </w:r>
    </w:p>
    <w:p w14:paraId="51A29ACA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sender,KeyPressEventArg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6191D6F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C8B144C" w14:textId="77777777" w:rsidR="00710F23" w:rsidRP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sender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9693CF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введённый символ - символ управления, запятая или минус.</w:t>
      </w:r>
    </w:p>
    <w:p w14:paraId="61B12AC3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IsControl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&amp;&amp; (!</w:t>
      </w:r>
      <w:proofErr w:type="spell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.IsDigi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&amp;&amp;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</w:rPr>
        <w:t>'-'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64C26E61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2115C87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F175FFD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ECA488B" w14:textId="77777777" w:rsidR="00710F23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при вводе минуса в текстовом поле нет минуса и он вводится в нулевую позицию.</w:t>
      </w:r>
    </w:p>
    <w:p w14:paraId="314E0252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10F2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 &amp;&amp; (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Text.Contains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10F23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)) || (</w:t>
      </w:r>
      <w:proofErr w:type="spellStart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>tb.SelectionStart</w:t>
      </w:r>
      <w:proofErr w:type="spellEnd"/>
      <w:r w:rsidRPr="00710F2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0)))</w:t>
      </w:r>
    </w:p>
    <w:p w14:paraId="18BBC727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6D3E1F4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778C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905616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1435AFD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0068350" w14:textId="77777777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16024157" w14:textId="5AA025B1" w:rsidR="00710F23" w:rsidRPr="001778C0" w:rsidRDefault="00710F23" w:rsidP="00710F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69540D0" w14:textId="77777777" w:rsidR="00710F23" w:rsidRPr="001778C0" w:rsidRDefault="00710F23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8C0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4622E836" w14:textId="1F54783B" w:rsidR="00D73E79" w:rsidRPr="00263C5F" w:rsidRDefault="00D73E79" w:rsidP="00710F23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="004C1E83" w:rsidRPr="004C1E8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2DArray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.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cs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3F5DB86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978664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F81B8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4558FF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3E73FCC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2B5962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2B91AF"/>
          <w:sz w:val="19"/>
          <w:szCs w:val="19"/>
          <w:lang w:val="en-US"/>
        </w:rPr>
        <w:t>Class2DArray</w:t>
      </w:r>
    </w:p>
    <w:p w14:paraId="0B4EBFB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71DD65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EB529B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случайного заполнения двумерного массива</w:t>
      </w:r>
    </w:p>
    <w:p w14:paraId="070EBCD6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5B6EFF62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инимальное значение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4C4841CB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ксимальный предел значений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B10F7DE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ряд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501C170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столбц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4F66AB98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заполненный случайными значениями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0D1D21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andomFi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s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umns)</w:t>
      </w:r>
    </w:p>
    <w:p w14:paraId="7C7691F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BCA1B4C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числа должны быть неотрицательными</w:t>
      </w:r>
    </w:p>
    <w:p w14:paraId="438634E9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Длина массива должна быть больше 0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EA8A3B1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Максимальный предел должен быть больше минимального значения</w:t>
      </w:r>
    </w:p>
    <w:p w14:paraId="769C76FE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Границы случайных чисел для заполнения массива заданы некорректно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B8DE93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нового двумерного массива</w:t>
      </w:r>
    </w:p>
    <w:p w14:paraId="3E39591F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391CC84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03B8F8E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двумерного массива случайными значениями</w:t>
      </w:r>
    </w:p>
    <w:p w14:paraId="27FEEC9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rows; i++)</w:t>
      </w:r>
    </w:p>
    <w:p w14:paraId="79C6301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2F01A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columns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D5E1DE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EAF264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sult[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andom.Nex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min, max);</w:t>
      </w:r>
    </w:p>
    <w:p w14:paraId="405B4994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92294ED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EB7F9A1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2F04B70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78AD92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44B8D83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24AF71F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оиска максимальных элементов в строках двумерного массива</w:t>
      </w:r>
    </w:p>
    <w:p w14:paraId="10F70488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F758596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в котором производится поиск максимальных элементов в строках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A92B478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получаемый из исходного после удаления строк, где максимальные элементы стоят на последней позиции в строке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9222581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e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 индексов строк выходного массива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E058B6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 максимальных элементов по строкам. </w:t>
      </w:r>
      <w:r w:rsidRPr="00145486">
        <w:rPr>
          <w:rFonts w:ascii="Consolas" w:hAnsi="Consolas" w:cs="Consolas"/>
          <w:color w:val="808080"/>
          <w:sz w:val="19"/>
          <w:szCs w:val="19"/>
          <w:lang w:val="en-US"/>
        </w:rPr>
        <w:t>&lt;/returns&gt;</w:t>
      </w:r>
    </w:p>
    <w:p w14:paraId="65C1911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FindMax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,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] indexes)</w:t>
      </w:r>
    </w:p>
    <w:p w14:paraId="4DE8BCE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4A3F30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5486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14548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14548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50AF898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] max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];</w:t>
      </w:r>
    </w:p>
    <w:p w14:paraId="793C7B46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Лист массивов, отражающий строки, которые </w:t>
      </w:r>
    </w:p>
    <w:p w14:paraId="20522E35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st&lt;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]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ist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]&gt;();</w:t>
      </w:r>
    </w:p>
    <w:p w14:paraId="0BC371D0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Лист индексов строк, оставшихся после удаления</w:t>
      </w:r>
    </w:p>
    <w:p w14:paraId="63F1E1C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List&lt;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ndexLis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6F3F06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оиск максимальных элементов для каждой строки</w:t>
      </w:r>
    </w:p>
    <w:p w14:paraId="33D197B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;i++)</w:t>
      </w:r>
    </w:p>
    <w:p w14:paraId="0AB5BC0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8FAC74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ax[i] =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i,0];</w:t>
      </w:r>
    </w:p>
    <w:p w14:paraId="47BD041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952602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83EF5A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&gt; max[i])</w:t>
      </w:r>
    </w:p>
    <w:p w14:paraId="1262164E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7FE68A1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,j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5600CE77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}</w:t>
      </w:r>
    </w:p>
    <w:p w14:paraId="77FD8D3C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520271D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D89682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B6DEAED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здание листа строк, в которых максимальный элемент не на последней позиции</w:t>
      </w:r>
    </w:p>
    <w:p w14:paraId="32DA4D8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;i++)</w:t>
      </w:r>
    </w:p>
    <w:p w14:paraId="7BDC2BA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8844F3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arr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 - 1] != max[i])</w:t>
      </w:r>
    </w:p>
    <w:p w14:paraId="16DF897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8AA1CB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ndexList.Ad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i);</w:t>
      </w:r>
    </w:p>
    <w:p w14:paraId="511D251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Add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]);</w:t>
      </w:r>
    </w:p>
    <w:p w14:paraId="662510E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05C86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3E50B0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spellStart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[j] =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34E3F01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277D99C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880A2A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9ECF88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07F3D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0)</w:t>
      </w:r>
    </w:p>
    <w:p w14:paraId="5321746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57BD80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];</w:t>
      </w:r>
    </w:p>
    <w:p w14:paraId="3B1B765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i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Count;i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7987DE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0225ED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19CE466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AF300C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= temp[i][j];</w:t>
      </w:r>
    </w:p>
    <w:p w14:paraId="3771EFC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2909113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BE750D6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ndexes =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ndexList.ToArray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4150F5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6FB32A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2DD3490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DA4430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ndexes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ACBFC2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u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B454940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C17D29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8F61F54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51CAFC3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88F81F0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D1A657" w14:textId="297A1699" w:rsidR="00D32EC8" w:rsidRPr="00D73E79" w:rsidRDefault="00D32EC8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168C894A" w14:textId="1A0AA37A" w:rsidR="001106AE" w:rsidRPr="00D32EC8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Схемы основных подпрограмм</w:t>
      </w:r>
    </w:p>
    <w:p w14:paraId="252E5065" w14:textId="0F9E96CF" w:rsidR="00D32EC8" w:rsidRDefault="00D32EC8" w:rsidP="00D32EC8">
      <w:pPr>
        <w:spacing w:after="0" w:line="360" w:lineRule="auto"/>
        <w:jc w:val="center"/>
      </w:pPr>
      <w:r>
        <w:object w:dxaOrig="15750" w:dyaOrig="18466" w14:anchorId="61959FAA">
          <v:shape id="_x0000_i1026" type="#_x0000_t75" style="width:467.25pt;height:547.5pt" o:ole="">
            <v:imagedata r:id="rId10" o:title=""/>
          </v:shape>
          <o:OLEObject Type="Embed" ProgID="Visio.Drawing.15" ShapeID="_x0000_i1026" DrawAspect="Content" ObjectID="_1780118783" r:id="rId11"/>
        </w:object>
      </w:r>
    </w:p>
    <w:p w14:paraId="520C4E94" w14:textId="430E25D7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 xml:space="preserve">Рис. 5.1. Алгоритм метода </w:t>
      </w:r>
      <w:proofErr w:type="spellStart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FindMax</w:t>
      </w:r>
      <w:proofErr w:type="spellEnd"/>
    </w:p>
    <w:p w14:paraId="7B889D79" w14:textId="5CE156D4" w:rsidR="00D32EC8" w:rsidRPr="00D32EC8" w:rsidRDefault="00D32EC8" w:rsidP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1BFED5D" w14:textId="4BCCDD01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класса по обработке массивов</w:t>
      </w:r>
    </w:p>
    <w:p w14:paraId="1902AD6E" w14:textId="200A3557" w:rsidR="00E84334" w:rsidRPr="00145486" w:rsidRDefault="00D32EC8" w:rsidP="00145486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 модуля для автоматизированного тестирования</w:t>
      </w:r>
    </w:p>
    <w:p w14:paraId="018F757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79996E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;</w:t>
      </w:r>
    </w:p>
    <w:p w14:paraId="5A3F7C8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09A280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FE899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UnitTestProject1</w:t>
      </w:r>
    </w:p>
    <w:p w14:paraId="73F0E85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C0DB82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55DAD1F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2B91AF"/>
          <w:sz w:val="19"/>
          <w:szCs w:val="19"/>
          <w:lang w:val="en-US"/>
        </w:rPr>
        <w:t>UnitTest1</w:t>
      </w:r>
    </w:p>
    <w:p w14:paraId="65C73DB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797DCA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7F851C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egularUse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C65FCB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F9D900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2, 3, 4, 5, 6},</w:t>
      </w:r>
    </w:p>
    <w:p w14:paraId="6AAB9E0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2},</w:t>
      </w:r>
    </w:p>
    <w:p w14:paraId="54D98C6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-10},</w:t>
      </w:r>
    </w:p>
    <w:p w14:paraId="38ECA89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5, 5, 5, 5, 5},</w:t>
      </w:r>
    </w:p>
    <w:p w14:paraId="6A0D23F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1, 2, 56, 42, 56, 56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528A20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52DCB95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indexes;</w:t>
      </w:r>
    </w:p>
    <w:p w14:paraId="78BF0D6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5473121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5D8A1A8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temp = { {3, 4, 6, 1, 2, 2},</w:t>
      </w:r>
    </w:p>
    <w:p w14:paraId="162897E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{3, 4, 6, 1, 2, -10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57E06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7C49337F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F498C0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38E540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63AFFD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 j], result[i, j]);</w:t>
      </w:r>
    </w:p>
    <w:p w14:paraId="0076A146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215A1B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2E8E40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6B80FF5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4ECF9C5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0DAEA92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009CF3D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56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20429C4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672133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1588FB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NoDeletedElements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4D8D65F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},</w:t>
      </w:r>
    </w:p>
    <w:p w14:paraId="448CDD4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},</w:t>
      </w:r>
    </w:p>
    <w:p w14:paraId="6B123AB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-10},</w:t>
      </w:r>
    </w:p>
    <w:p w14:paraId="35629E3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},</w:t>
      </w:r>
    </w:p>
    <w:p w14:paraId="235BD4C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-5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FED6B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0F80376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indexes;</w:t>
      </w:r>
    </w:p>
    <w:p w14:paraId="44DAF74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1F4C94B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0),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5552954C" w14:textId="05624306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EB7FD98" w14:textId="646E41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38883B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i, j], result[i, j]);</w:t>
      </w:r>
    </w:p>
    <w:p w14:paraId="0730DE1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8C5DCF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9BA04A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50518BA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636771B6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1282507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2C56076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7B65CA6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B13048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3A05AC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llElementsDelete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69C7213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0},</w:t>
      </w:r>
    </w:p>
    <w:p w14:paraId="1752195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{5, 2, 7, 6, 1, 20},</w:t>
      </w:r>
    </w:p>
    <w:p w14:paraId="43A2063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100},</w:t>
      </w:r>
    </w:p>
    <w:p w14:paraId="39D4C13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0},</w:t>
      </w:r>
    </w:p>
    <w:p w14:paraId="32047FD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50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AA464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result = { {1, 2, 3}, {1, 2, 3} };</w:t>
      </w:r>
    </w:p>
    <w:p w14:paraId="2C5721CF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indexes;</w:t>
      </w:r>
    </w:p>
    <w:p w14:paraId="25B8BA2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178FBC26" w14:textId="1A478549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0031BC26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60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0F0BB61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20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4F54E08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100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06376DC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177B2E3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6BA8629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5DB5C0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OneDimention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DC9DE6A" w14:textId="0608CA5A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 1,9,2,1,6,60 } };</w:t>
      </w:r>
    </w:p>
    <w:p w14:paraId="24665E0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0631098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indexes;</w:t>
      </w:r>
    </w:p>
    <w:p w14:paraId="22467C1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,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0513839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58AB9CF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,ma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Length);</w:t>
      </w:r>
    </w:p>
    <w:p w14:paraId="4AB134D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0B4469FB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AA2882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] { { 1 },{ 2 },{ -10 },{ 15 } };</w:t>
      </w:r>
    </w:p>
    <w:p w14:paraId="284EA620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x = Class2DArray.FindMax(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,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,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es);</w:t>
      </w:r>
    </w:p>
    <w:p w14:paraId="6C47DE8F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IsNotNu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1C31F1F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431D28E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,ma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0]);</w:t>
      </w:r>
    </w:p>
    <w:p w14:paraId="50B66C3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2,ma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1]);</w:t>
      </w:r>
    </w:p>
    <w:p w14:paraId="0162A5C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-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0,ma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2]);</w:t>
      </w:r>
    </w:p>
    <w:p w14:paraId="407F237B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ssert.AreEqu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5,max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[3]);</w:t>
      </w:r>
    </w:p>
    <w:p w14:paraId="6880EB24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4C9B7F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2C4FB55" w14:textId="7A75E716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TestRandomFi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14:paraId="09EAEFC2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, 10, 5, 2);</w:t>
      </w:r>
    </w:p>
    <w:p w14:paraId="14FC8CF7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IsNotNul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7B8AF0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5,arr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GetLength(0));</w:t>
      </w:r>
    </w:p>
    <w:p w14:paraId="0804B7ED" w14:textId="42AD1B9A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2,arr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GetLength(1));</w:t>
      </w:r>
    </w:p>
    <w:p w14:paraId="7576EDDD" w14:textId="5469D0A3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T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14:paraId="6E901F5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0,-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,5,2);</w:t>
      </w:r>
    </w:p>
    <w:p w14:paraId="2A0FF1CD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0BC162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BC8BC06" w14:textId="5443E5E2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Exception ex) {</w:t>
      </w:r>
    </w:p>
    <w:p w14:paraId="0EE21F6E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лучайных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ел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я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полнения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даны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корректно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3DC6C25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0DC5800" w14:textId="0173D876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14:paraId="7028A6C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0,10,5,2);</w:t>
      </w:r>
    </w:p>
    <w:p w14:paraId="62922123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B0E32A1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777CCF1" w14:textId="0D5498BA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Exception ex) {</w:t>
      </w:r>
    </w:p>
    <w:p w14:paraId="49FE260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раницы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лучайных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ел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я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полнения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даны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корректно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.</w:t>
      </w:r>
      <w:proofErr w:type="gramStart"/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e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Message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60674CC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7EFBF0B" w14:textId="6843D523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T</w:t>
      </w:r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ry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380DA3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10,</w:t>
      </w:r>
      <w:proofErr w:type="gram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4,-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1,2);</w:t>
      </w:r>
    </w:p>
    <w:p w14:paraId="71406C49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Fai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F871378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35699B7" w14:textId="2275A83B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4548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Exception ex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C53E2AA" w14:textId="77777777" w:rsidR="00145486" w:rsidRP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лина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олжна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ыть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ольше</w:t>
      </w:r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 xml:space="preserve"> 0.</w:t>
      </w:r>
      <w:proofErr w:type="gramStart"/>
      <w:r w:rsidRPr="0014548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,ex</w:t>
      </w:r>
      <w:proofErr w:type="gramEnd"/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>.Message);</w:t>
      </w:r>
    </w:p>
    <w:p w14:paraId="092B5DC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454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FB9D38A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6F54812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ADACCCE" w14:textId="77777777" w:rsidR="00145486" w:rsidRDefault="00145486" w:rsidP="001454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5ECD45" w14:textId="1B3A9FEF" w:rsidR="00D32EC8" w:rsidRDefault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CD419E6" w14:textId="57CBBC9E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ы тестирования</w:t>
      </w:r>
    </w:p>
    <w:p w14:paraId="2B1ED031" w14:textId="5B1B9429" w:rsidR="00D32EC8" w:rsidRDefault="00E84334" w:rsidP="00D32EC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8433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C0FCBE0" wp14:editId="150D2832">
            <wp:extent cx="3686689" cy="1991003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6689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CD79" w14:textId="3658D93A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. 6.2.1. Результаты тестирования</w:t>
      </w:r>
    </w:p>
    <w:p w14:paraId="7BF8EC49" w14:textId="2A0E39ED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Протокол испытаний</w:t>
      </w:r>
    </w:p>
    <w:p w14:paraId="116B3CB4" w14:textId="77777777" w:rsidR="00D32EC8" w:rsidRPr="00D31154" w:rsidRDefault="00D32EC8" w:rsidP="00D32EC8">
      <w:pPr>
        <w:pStyle w:val="ab"/>
        <w:keepNext/>
        <w:spacing w:after="0" w:line="360" w:lineRule="auto"/>
        <w:jc w:val="right"/>
        <w:rPr>
          <w:i w:val="0"/>
          <w:iCs w:val="0"/>
          <w:color w:val="000000" w:themeColor="text1"/>
          <w:sz w:val="24"/>
          <w:szCs w:val="24"/>
        </w:rPr>
      </w:pPr>
      <w:r w:rsidRPr="00D31154">
        <w:rPr>
          <w:i w:val="0"/>
          <w:iCs w:val="0"/>
          <w:color w:val="000000" w:themeColor="text1"/>
          <w:sz w:val="24"/>
          <w:szCs w:val="24"/>
        </w:rPr>
        <w:t xml:space="preserve">Таблица </w:t>
      </w:r>
      <w:r>
        <w:rPr>
          <w:i w:val="0"/>
          <w:iCs w:val="0"/>
          <w:color w:val="000000" w:themeColor="text1"/>
          <w:sz w:val="24"/>
          <w:szCs w:val="24"/>
        </w:rPr>
        <w:t>7.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D31154">
        <w:rPr>
          <w:i w:val="0"/>
          <w:iCs w:val="0"/>
          <w:color w:val="000000" w:themeColor="text1"/>
          <w:sz w:val="24"/>
          <w:szCs w:val="24"/>
        </w:rPr>
        <w:instrText xml:space="preserve"> SEQ Таблица \* ARABIC </w:instrTex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Pr="00D31154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i w:val="0"/>
          <w:iCs w:val="0"/>
          <w:color w:val="000000" w:themeColor="text1"/>
          <w:sz w:val="24"/>
          <w:szCs w:val="24"/>
        </w:rPr>
        <w:t xml:space="preserve"> – 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2"/>
        <w:gridCol w:w="3036"/>
        <w:gridCol w:w="2127"/>
        <w:gridCol w:w="2120"/>
      </w:tblGrid>
      <w:tr w:rsidR="00D32EC8" w:rsidRPr="00B06F93" w14:paraId="3EBB7692" w14:textId="77777777" w:rsidTr="00E84334">
        <w:trPr>
          <w:tblHeader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478CA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ACE72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EEF49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Ожидаемые</w:t>
            </w:r>
            <w:r w:rsidRPr="00B06F93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EB7BC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D32EC8" w:rsidRPr="00D32EC8" w14:paraId="4DECF1F1" w14:textId="77777777" w:rsidTr="00E84334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09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й установки количества колонок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875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F8AECB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5</w:t>
            </w:r>
          </w:p>
          <w:p w14:paraId="1FA7323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F5C9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олбцов и строк таблицы изменилось на 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3E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109541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1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32EC8" w:rsidRPr="00D32EC8" w14:paraId="2422D7E0" w14:textId="77777777" w:rsidTr="00E84334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8BB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й установки количества строк и столбцов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F755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5964DC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авы4П,3</w:t>
            </w:r>
          </w:p>
          <w:p w14:paraId="0D72A56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авы4П.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1128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4</w:t>
            </w:r>
          </w:p>
          <w:p w14:paraId="156F926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4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0C52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9A82F1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)</w:t>
            </w:r>
          </w:p>
        </w:tc>
      </w:tr>
      <w:tr w:rsidR="00D32EC8" w:rsidRPr="00D32EC8" w14:paraId="683C4742" w14:textId="77777777" w:rsidTr="00E84334">
        <w:trPr>
          <w:trHeight w:val="1301"/>
        </w:trPr>
        <w:tc>
          <w:tcPr>
            <w:tcW w:w="20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C07C6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й установки количества строк и столбцов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12E9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371559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-100</w:t>
            </w:r>
          </w:p>
          <w:p w14:paraId="4912C81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-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3CD4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</w:t>
            </w:r>
          </w:p>
          <w:p w14:paraId="71365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17F7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A38BF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D32EC8" w:rsidRPr="00D32EC8" w14:paraId="042E1C7A" w14:textId="77777777" w:rsidTr="00E84334">
        <w:trPr>
          <w:trHeight w:val="1301"/>
        </w:trPr>
        <w:tc>
          <w:tcPr>
            <w:tcW w:w="20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869D5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F28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5C49C0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00</w:t>
            </w:r>
          </w:p>
          <w:p w14:paraId="22A207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9B6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5</w:t>
            </w:r>
          </w:p>
          <w:p w14:paraId="41E3B6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ADEF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878FA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4)</w:t>
            </w:r>
          </w:p>
        </w:tc>
      </w:tr>
      <w:tr w:rsidR="00D32EC8" w:rsidRPr="00D32EC8" w14:paraId="1CE6538D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0714F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установки количества строк и столбцов через элемент управле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D0F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 каждом из полей нажать элемент управления «^»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E959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рок и столбцов изменилось на «2»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C9F8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D4220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)</w:t>
            </w:r>
          </w:p>
        </w:tc>
      </w:tr>
      <w:tr w:rsidR="00D32EC8" w:rsidRPr="00D32EC8" w14:paraId="2B9F757F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201B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ручного ввода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61C5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60A5CA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269014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007DE2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787149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-2</w:t>
            </w:r>
          </w:p>
          <w:p w14:paraId="2D244E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136C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14CFD5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 -2</w:t>
            </w:r>
          </w:p>
          <w:p w14:paraId="043B7B9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1CE4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554A73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6)</w:t>
            </w:r>
          </w:p>
        </w:tc>
      </w:tr>
      <w:tr w:rsidR="00D32EC8" w:rsidRPr="00D32EC8" w14:paraId="5ECD84E0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49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м вводе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CAE9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FF2C87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4000A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3D3D1F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2B0F5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Рра3; лку-2.3аы</w:t>
            </w:r>
          </w:p>
          <w:p w14:paraId="2EF8DE1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Н10О; Щ10П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BFB0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758944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-23</w:t>
            </w:r>
          </w:p>
          <w:p w14:paraId="2E150A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0;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79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F4680F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7)</w:t>
            </w:r>
          </w:p>
        </w:tc>
      </w:tr>
      <w:tr w:rsidR="00D32EC8" w:rsidRPr="00D32EC8" w14:paraId="49864548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6F7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м вводе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92B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E8B150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58B371C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71FF7B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700CD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  <w:p w14:paraId="05A86AD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7AD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неактивна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32FF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04142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8)</w:t>
            </w:r>
          </w:p>
        </w:tc>
      </w:tr>
      <w:tr w:rsidR="00D32EC8" w:rsidRPr="00D32EC8" w14:paraId="5D328A01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1CB39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автоматического ввода случайных значений в ячейки таблицы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1CE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B0610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2A708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3D06AFF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 диапазон от -1000 до 1000; нажать кнопку «Заполнить»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8B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в заданном диапазоне отобразились в таблице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70C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2AC831F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9)</w:t>
            </w:r>
          </w:p>
        </w:tc>
      </w:tr>
      <w:tr w:rsidR="00D32EC8" w:rsidRPr="00D32EC8" w14:paraId="2776AE38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E5330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установки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4B97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EABD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в.2Н</w:t>
            </w:r>
          </w:p>
          <w:p w14:paraId="3250E41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рпа10м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DB1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активна;</w:t>
            </w:r>
          </w:p>
          <w:p w14:paraId="4D1FED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2</w:t>
            </w:r>
          </w:p>
          <w:p w14:paraId="5CDF597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10</w:t>
            </w:r>
          </w:p>
          <w:p w14:paraId="7F77464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FDF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ответствуют ожиданиям</w:t>
            </w:r>
          </w:p>
          <w:p w14:paraId="4AC94C0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0)</w:t>
            </w:r>
          </w:p>
        </w:tc>
      </w:tr>
      <w:tr w:rsidR="00D32EC8" w:rsidRPr="00D32EC8" w14:paraId="152CBAB9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064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установки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93F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9839E2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</w:t>
            </w:r>
          </w:p>
          <w:p w14:paraId="5956559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D94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26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86B07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)</w:t>
            </w:r>
          </w:p>
        </w:tc>
      </w:tr>
      <w:tr w:rsidR="00D32EC8" w:rsidRPr="00D32EC8" w14:paraId="0F47BFF6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03F77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значений при вводе некорректного диапазона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A5DA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ыми числами»; в появившихся полях ввести:</w:t>
            </w:r>
          </w:p>
          <w:p w14:paraId="512801E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100</w:t>
            </w:r>
          </w:p>
          <w:p w14:paraId="06DE99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10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BB4E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8CA6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0589B74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2)</w:t>
            </w:r>
          </w:p>
        </w:tc>
      </w:tr>
      <w:tr w:rsidR="00D32EC8" w:rsidRPr="00D32EC8" w14:paraId="6CF8B21A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9BEC3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результатов вычисления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1445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767489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3</w:t>
            </w:r>
          </w:p>
          <w:p w14:paraId="0059CA2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3</w:t>
            </w:r>
          </w:p>
          <w:p w14:paraId="0FAC7A6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66E0AB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; 10</w:t>
            </w:r>
          </w:p>
          <w:p w14:paraId="5420D6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; -10</w:t>
            </w:r>
          </w:p>
          <w:p w14:paraId="0AE31F3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; -1; -1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586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 В таблице справа отображаются значения:</w:t>
            </w:r>
          </w:p>
          <w:p w14:paraId="47BBDA0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; 2; -10</w:t>
            </w:r>
          </w:p>
          <w:p w14:paraId="0CA744D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0; -1; -10</w:t>
            </w:r>
          </w:p>
          <w:p w14:paraId="0809865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10; 11; 0 в таблице справа окрасились в голубой; вывод сообщения со списком максимальных элементов строк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45A7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BFD9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3)</w:t>
            </w:r>
          </w:p>
        </w:tc>
      </w:tr>
      <w:tr w:rsidR="00D32EC8" w:rsidRPr="00D32EC8" w14:paraId="0242AFD9" w14:textId="77777777" w:rsidTr="00E84334">
        <w:trPr>
          <w:trHeight w:val="1301"/>
        </w:trPr>
        <w:tc>
          <w:tcPr>
            <w:tcW w:w="20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592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сообщения при возникновении исключительной ситуации</w:t>
            </w:r>
          </w:p>
        </w:tc>
        <w:tc>
          <w:tcPr>
            <w:tcW w:w="3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A7F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FB0D9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E9D924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2E029D2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3554449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14:paraId="7CD79F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04AB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бщение о том, что в итоговом массиве не осталось ни одной стро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EA6F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74B942C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4)</w:t>
            </w:r>
          </w:p>
        </w:tc>
      </w:tr>
    </w:tbl>
    <w:p w14:paraId="43E9FEB6" w14:textId="77777777" w:rsidR="002F7CA6" w:rsidRDefault="002F7C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5DD0D2" w14:textId="6996FD4A" w:rsidR="00D32EC8" w:rsidRPr="002F7CA6" w:rsidRDefault="002F7CA6" w:rsidP="002F7CA6">
      <w:pPr>
        <w:pStyle w:val="a7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проекта</w:t>
      </w:r>
    </w:p>
    <w:p w14:paraId="1EEBC8DE" w14:textId="0631D92F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1658F81" wp14:editId="3D3C07E9">
            <wp:extent cx="4190338" cy="3201320"/>
            <wp:effectExtent l="0" t="0" r="1270" b="0"/>
            <wp:docPr id="946323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32383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0889" cy="320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A571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</w:t>
      </w:r>
    </w:p>
    <w:p w14:paraId="6028D41D" w14:textId="2ACF0BA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3FE3259" wp14:editId="38491FC8">
            <wp:extent cx="4253948" cy="3249916"/>
            <wp:effectExtent l="0" t="0" r="0" b="8255"/>
            <wp:docPr id="3583260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32603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2699" cy="325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C9A9F" w14:textId="32B171D2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2</w:t>
      </w:r>
    </w:p>
    <w:p w14:paraId="7174A405" w14:textId="201AB9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5725A6" wp14:editId="2E33EDAE">
            <wp:extent cx="3991555" cy="3049454"/>
            <wp:effectExtent l="0" t="0" r="9525" b="0"/>
            <wp:docPr id="94487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8789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06367" cy="306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C0571" w14:textId="2683456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3</w:t>
      </w:r>
    </w:p>
    <w:p w14:paraId="52599E16" w14:textId="249CA1F7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7FE50FB" wp14:editId="1FA23C9E">
            <wp:extent cx="4023360" cy="3073752"/>
            <wp:effectExtent l="0" t="0" r="0" b="0"/>
            <wp:docPr id="18421362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3629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8048" cy="3084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DEC5" w14:textId="51C3E8A7" w:rsidR="00D32EC8" w:rsidRPr="002F7CA6" w:rsidRDefault="00D32EC8" w:rsidP="002F7CA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4</w:t>
      </w:r>
    </w:p>
    <w:p w14:paraId="31C4E869" w14:textId="076B742A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0542D86" wp14:editId="6FE64F08">
            <wp:extent cx="4366066" cy="3335572"/>
            <wp:effectExtent l="0" t="0" r="0" b="0"/>
            <wp:docPr id="9039233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92333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72443" cy="334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7FD8" w14:textId="6262DD7D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5</w:t>
      </w:r>
    </w:p>
    <w:p w14:paraId="139A582A" w14:textId="48B36B6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62B8344" wp14:editId="531051B2">
            <wp:extent cx="4517141" cy="3450989"/>
            <wp:effectExtent l="0" t="0" r="0" b="0"/>
            <wp:docPr id="6994368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43684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9189" cy="346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3317E" w14:textId="05F3507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6</w:t>
      </w:r>
    </w:p>
    <w:p w14:paraId="3B1E93A1" w14:textId="52CC94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6CF4F8" wp14:editId="7A3B627A">
            <wp:extent cx="3928745" cy="3001469"/>
            <wp:effectExtent l="0" t="0" r="0" b="8890"/>
            <wp:docPr id="734497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449758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39028" cy="300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8713" w14:textId="67B063B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7</w:t>
      </w:r>
    </w:p>
    <w:p w14:paraId="32B99C79" w14:textId="4E5119EB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85C3905" wp14:editId="0D687F00">
            <wp:extent cx="3944552" cy="3013545"/>
            <wp:effectExtent l="0" t="0" r="0" b="0"/>
            <wp:docPr id="16501207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012079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1178" cy="301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22599" w14:textId="74EF709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8</w:t>
      </w:r>
    </w:p>
    <w:p w14:paraId="03494649" w14:textId="6ED74B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846BE3" wp14:editId="02399B2B">
            <wp:extent cx="4032112" cy="3080439"/>
            <wp:effectExtent l="0" t="0" r="6985" b="5715"/>
            <wp:docPr id="667488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74887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0429" cy="308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01B72" w14:textId="23F7D9C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9</w:t>
      </w:r>
    </w:p>
    <w:p w14:paraId="0DD9C23A" w14:textId="4FE7B3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E148FA" wp14:editId="469162D6">
            <wp:extent cx="3968501" cy="3031841"/>
            <wp:effectExtent l="0" t="0" r="0" b="0"/>
            <wp:docPr id="17519625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96252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83872" cy="30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D71E" w14:textId="766A123C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0</w:t>
      </w:r>
    </w:p>
    <w:p w14:paraId="427055C4" w14:textId="38B1A11E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17EC555" wp14:editId="10EBFF71">
            <wp:extent cx="3952599" cy="3019693"/>
            <wp:effectExtent l="0" t="0" r="0" b="0"/>
            <wp:docPr id="10961712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617128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59231" cy="3024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9802" w14:textId="03C8FE91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1</w:t>
      </w:r>
    </w:p>
    <w:p w14:paraId="19C74D7C" w14:textId="5E9A885E" w:rsidR="00D32EC8" w:rsidRPr="00D32EC8" w:rsidRDefault="00906737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6E57FC" wp14:editId="366F9F7D">
            <wp:extent cx="3968501" cy="3031841"/>
            <wp:effectExtent l="0" t="0" r="0" b="0"/>
            <wp:docPr id="7205519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055196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75808" cy="3037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78AA6" w14:textId="4C4F0104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2</w:t>
      </w:r>
    </w:p>
    <w:p w14:paraId="667EEE33" w14:textId="6DE2EA6B" w:rsidR="00D32EC8" w:rsidRPr="00D32EC8" w:rsidRDefault="00ED658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 w:rsidRPr="00ED658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547FC2A" wp14:editId="36A9DB38">
            <wp:extent cx="4505325" cy="370539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12765" cy="371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509F2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3</w:t>
      </w:r>
    </w:p>
    <w:p w14:paraId="40DB6693" w14:textId="438827EB" w:rsidR="00D32EC8" w:rsidRPr="00D32EC8" w:rsidRDefault="00906737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9704CFE" wp14:editId="60B46EEF">
            <wp:extent cx="4238845" cy="3405122"/>
            <wp:effectExtent l="0" t="0" r="0" b="5080"/>
            <wp:docPr id="14510226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02264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49573" cy="341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1AA51" w14:textId="5510EB4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4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BA0191" w14:textId="051EA4D0" w:rsidR="001106AE" w:rsidRPr="002F7CA6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Использование средств профилирования</w:t>
      </w:r>
    </w:p>
    <w:p w14:paraId="03A584E0" w14:textId="7CCF06B6" w:rsidR="00D32EC8" w:rsidRDefault="00D32EC8" w:rsidP="002F7C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уя </w:t>
      </w:r>
      <w:r w:rsidR="002F7CA6">
        <w:rPr>
          <w:rFonts w:ascii="Times New Roman" w:hAnsi="Times New Roman" w:cs="Times New Roman"/>
          <w:sz w:val="24"/>
          <w:szCs w:val="24"/>
        </w:rPr>
        <w:t>средства профилирования,</w:t>
      </w:r>
      <w:r>
        <w:rPr>
          <w:rFonts w:ascii="Times New Roman" w:hAnsi="Times New Roman" w:cs="Times New Roman"/>
          <w:sz w:val="24"/>
          <w:szCs w:val="24"/>
        </w:rPr>
        <w:t xml:space="preserve"> можно проверять потребление различных аппаратных ресурсов приложением на этапе </w:t>
      </w:r>
      <w:r w:rsidR="002F7CA6">
        <w:rPr>
          <w:rFonts w:ascii="Times New Roman" w:hAnsi="Times New Roman" w:cs="Times New Roman"/>
          <w:sz w:val="24"/>
          <w:szCs w:val="24"/>
        </w:rPr>
        <w:t>исполнения.</w:t>
      </w:r>
    </w:p>
    <w:p w14:paraId="237EC223" w14:textId="2D8681A9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7C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F88A42" wp14:editId="6B802133">
            <wp:extent cx="5940425" cy="2969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90C09" w14:textId="03A9B697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1. Выбор инструментов</w:t>
      </w:r>
    </w:p>
    <w:p w14:paraId="20CE83B8" w14:textId="34A016CF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3544">
        <w:rPr>
          <w:noProof/>
        </w:rPr>
        <w:drawing>
          <wp:inline distT="0" distB="0" distL="0" distR="0" wp14:anchorId="49DB4640" wp14:editId="653B7262">
            <wp:extent cx="5940425" cy="16440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AAD" w14:textId="332BF4D6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2. Оценка использования памяти</w:t>
      </w:r>
    </w:p>
    <w:p w14:paraId="385C92BB" w14:textId="5DA09CC8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b/>
          <w:bCs/>
          <w:noProof/>
        </w:rPr>
        <w:drawing>
          <wp:inline distT="0" distB="0" distL="0" distR="0" wp14:anchorId="6756A448" wp14:editId="71DD9B6D">
            <wp:extent cx="5940425" cy="6877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B8BFB" w14:textId="74356221" w:rsidR="002F7CA6" w:rsidRPr="0082153A" w:rsidRDefault="002F7CA6" w:rsidP="008215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3. Оценка загруженности центрального процессора</w:t>
      </w:r>
    </w:p>
    <w:sectPr w:rsidR="002F7CA6" w:rsidRPr="0082153A">
      <w:head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49EDAA" w14:textId="77777777" w:rsidR="008E06B8" w:rsidRDefault="008E06B8" w:rsidP="00B16999">
      <w:pPr>
        <w:spacing w:after="0" w:line="240" w:lineRule="auto"/>
      </w:pPr>
      <w:r>
        <w:separator/>
      </w:r>
    </w:p>
  </w:endnote>
  <w:endnote w:type="continuationSeparator" w:id="0">
    <w:p w14:paraId="644A419B" w14:textId="77777777" w:rsidR="008E06B8" w:rsidRDefault="008E06B8" w:rsidP="00B16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44E41" w14:textId="77777777" w:rsidR="008E06B8" w:rsidRDefault="008E06B8" w:rsidP="00B16999">
      <w:pPr>
        <w:spacing w:after="0" w:line="240" w:lineRule="auto"/>
      </w:pPr>
      <w:r>
        <w:separator/>
      </w:r>
    </w:p>
  </w:footnote>
  <w:footnote w:type="continuationSeparator" w:id="0">
    <w:p w14:paraId="4A8F755A" w14:textId="77777777" w:rsidR="008E06B8" w:rsidRDefault="008E06B8" w:rsidP="00B169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095A7" w14:textId="51F23D91" w:rsidR="00B16999" w:rsidRPr="00B16999" w:rsidRDefault="00B16999" w:rsidP="00B16999">
    <w:pPr>
      <w:pStyle w:val="a3"/>
      <w:tabs>
        <w:tab w:val="left" w:pos="2295"/>
      </w:tabs>
      <w:rPr>
        <w:rFonts w:ascii="Times New Roman" w:hAnsi="Times New Roman" w:cs="Times New Roman"/>
        <w:sz w:val="24"/>
        <w:szCs w:val="24"/>
        <w:lang w:val="en-US"/>
      </w:rPr>
    </w:pPr>
    <w:r w:rsidRPr="00B16999">
      <w:rPr>
        <w:rFonts w:ascii="Times New Roman" w:hAnsi="Times New Roman" w:cs="Times New Roman"/>
        <w:sz w:val="24"/>
        <w:szCs w:val="24"/>
      </w:rPr>
      <w:t>Миронов Оверченко</w:t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  <w:t>Группа 32919</w:t>
    </w:r>
    <w:r w:rsidRPr="00B16999">
      <w:rPr>
        <w:rFonts w:ascii="Times New Roman" w:hAnsi="Times New Roman" w:cs="Times New Roman"/>
        <w:sz w:val="24"/>
        <w:szCs w:val="24"/>
        <w:lang w:val="en-US"/>
      </w:rPr>
      <w:t>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3225F"/>
    <w:multiLevelType w:val="multilevel"/>
    <w:tmpl w:val="DC30BC4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 w15:restartNumberingAfterBreak="0">
    <w:nsid w:val="78FD550D"/>
    <w:multiLevelType w:val="hybridMultilevel"/>
    <w:tmpl w:val="4198C3D4"/>
    <w:lvl w:ilvl="0" w:tplc="F78C7F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0B0B"/>
    <w:rsid w:val="000A66EF"/>
    <w:rsid w:val="001106AE"/>
    <w:rsid w:val="00145486"/>
    <w:rsid w:val="001778C0"/>
    <w:rsid w:val="00252747"/>
    <w:rsid w:val="00263C5F"/>
    <w:rsid w:val="002F7CA6"/>
    <w:rsid w:val="004C1E83"/>
    <w:rsid w:val="004D0B0B"/>
    <w:rsid w:val="005106FF"/>
    <w:rsid w:val="0053501E"/>
    <w:rsid w:val="00710F23"/>
    <w:rsid w:val="007249CA"/>
    <w:rsid w:val="007A6664"/>
    <w:rsid w:val="0082153A"/>
    <w:rsid w:val="008E06B8"/>
    <w:rsid w:val="008F2E16"/>
    <w:rsid w:val="00906737"/>
    <w:rsid w:val="009743B6"/>
    <w:rsid w:val="009836B2"/>
    <w:rsid w:val="00A43C7F"/>
    <w:rsid w:val="00B16999"/>
    <w:rsid w:val="00B233C0"/>
    <w:rsid w:val="00C330C0"/>
    <w:rsid w:val="00C9643E"/>
    <w:rsid w:val="00CC55C9"/>
    <w:rsid w:val="00D32EC8"/>
    <w:rsid w:val="00D73E79"/>
    <w:rsid w:val="00D7585B"/>
    <w:rsid w:val="00D77A2C"/>
    <w:rsid w:val="00E1635E"/>
    <w:rsid w:val="00E84334"/>
    <w:rsid w:val="00ED658F"/>
    <w:rsid w:val="00FF01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CCC50E3"/>
  <w15:chartTrackingRefBased/>
  <w15:docId w15:val="{B7548FF8-6203-4907-A8A1-75578044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249CA"/>
    <w:pPr>
      <w:spacing w:after="360" w:line="240" w:lineRule="auto"/>
      <w:jc w:val="center"/>
      <w:outlineLvl w:val="0"/>
    </w:pPr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49CA"/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paragraph" w:styleId="a3">
    <w:name w:val="header"/>
    <w:basedOn w:val="a"/>
    <w:link w:val="a4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16999"/>
  </w:style>
  <w:style w:type="paragraph" w:styleId="a5">
    <w:name w:val="footer"/>
    <w:basedOn w:val="a"/>
    <w:link w:val="a6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16999"/>
  </w:style>
  <w:style w:type="paragraph" w:styleId="a7">
    <w:name w:val="List Paragraph"/>
    <w:basedOn w:val="a"/>
    <w:uiPriority w:val="34"/>
    <w:qFormat/>
    <w:rsid w:val="00B16999"/>
    <w:pPr>
      <w:ind w:left="720"/>
      <w:contextualSpacing/>
    </w:pPr>
  </w:style>
  <w:style w:type="table" w:styleId="a8">
    <w:name w:val="Table Grid"/>
    <w:basedOn w:val="a1"/>
    <w:uiPriority w:val="39"/>
    <w:rsid w:val="009743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снова"/>
    <w:basedOn w:val="aa"/>
    <w:rsid w:val="00D32EC8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b">
    <w:name w:val="caption"/>
    <w:basedOn w:val="a"/>
    <w:next w:val="a"/>
    <w:uiPriority w:val="35"/>
    <w:unhideWhenUsed/>
    <w:qFormat/>
    <w:rsid w:val="00D32EC8"/>
    <w:pPr>
      <w:spacing w:after="200" w:line="240" w:lineRule="auto"/>
      <w:ind w:firstLine="709"/>
      <w:jc w:val="both"/>
    </w:pPr>
    <w:rPr>
      <w:rFonts w:ascii="Times New Roman" w:hAnsi="Times New Roman" w:cs="Times New Roman"/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a">
    <w:name w:val="Plain Text"/>
    <w:basedOn w:val="a"/>
    <w:link w:val="ac"/>
    <w:uiPriority w:val="99"/>
    <w:semiHidden/>
    <w:unhideWhenUsed/>
    <w:rsid w:val="00D32EC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0"/>
    <w:link w:val="aa"/>
    <w:uiPriority w:val="99"/>
    <w:semiHidden/>
    <w:rsid w:val="00D32EC8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E9A8E-BE82-436A-92B1-0261F1C6A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25</Pages>
  <Words>4414</Words>
  <Characters>25164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14</dc:creator>
  <cp:keywords/>
  <dc:description/>
  <cp:lastModifiedBy>alexeyoverchenko@mail.ru</cp:lastModifiedBy>
  <cp:revision>17</cp:revision>
  <dcterms:created xsi:type="dcterms:W3CDTF">2024-06-14T07:13:00Z</dcterms:created>
  <dcterms:modified xsi:type="dcterms:W3CDTF">2024-06-17T05:40:00Z</dcterms:modified>
</cp:coreProperties>
</file>